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AB3" w:rsidRPr="00475A55" w:rsidRDefault="00FA7AB3" w:rsidP="00B65C98">
      <w:pPr>
        <w:jc w:val="left"/>
        <w:rPr>
          <w:b/>
          <w:sz w:val="22"/>
        </w:rPr>
      </w:pPr>
      <w:r w:rsidRPr="00475A55">
        <w:rPr>
          <w:rFonts w:hint="eastAsia"/>
          <w:b/>
          <w:sz w:val="22"/>
        </w:rPr>
        <w:t>학번 : 18</w:t>
      </w:r>
      <w:r w:rsidR="00B65C98">
        <w:rPr>
          <w:rFonts w:hint="eastAsia"/>
          <w:b/>
          <w:sz w:val="22"/>
        </w:rPr>
        <w:t xml:space="preserve">                                                            </w:t>
      </w:r>
      <w:r w:rsidRPr="00475A55">
        <w:rPr>
          <w:rFonts w:hint="eastAsia"/>
          <w:b/>
          <w:sz w:val="22"/>
        </w:rPr>
        <w:t>이름 : 정민재</w:t>
      </w:r>
    </w:p>
    <w:p w:rsidR="00FA7AB3" w:rsidRDefault="00FA7AB3"/>
    <w:p w:rsidR="00B65C98" w:rsidRDefault="00B65C98"/>
    <w:p w:rsidR="00475A55" w:rsidRDefault="00FA7AB3" w:rsidP="00475A55">
      <w:pPr>
        <w:pStyle w:val="a3"/>
        <w:numPr>
          <w:ilvl w:val="0"/>
          <w:numId w:val="7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알고리즘</w:t>
      </w:r>
    </w:p>
    <w:p w:rsidR="00A7166C" w:rsidRDefault="007F37D4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7F37D4">
        <w:rPr>
          <w:szCs w:val="20"/>
        </w:rPr>
        <w:t>[선언] 순위/이름/국어/영어/수학/총점/평균/</w:t>
      </w:r>
      <w:r w:rsidR="00476D95">
        <w:rPr>
          <w:rFonts w:hint="eastAsia"/>
          <w:szCs w:val="20"/>
        </w:rPr>
        <w:t>i</w:t>
      </w:r>
      <w:r w:rsidR="00307264">
        <w:rPr>
          <w:rFonts w:hint="eastAsia"/>
          <w:szCs w:val="20"/>
        </w:rPr>
        <w:t>F</w:t>
      </w:r>
      <w:r w:rsidRPr="007F37D4">
        <w:rPr>
          <w:szCs w:val="20"/>
        </w:rPr>
        <w:t xml:space="preserve">lag로 이루어진 </w:t>
      </w:r>
      <w:r>
        <w:rPr>
          <w:rFonts w:hint="eastAsia"/>
          <w:szCs w:val="20"/>
        </w:rPr>
        <w:t xml:space="preserve">STUDENT </w:t>
      </w:r>
      <w:r w:rsidRPr="007F37D4">
        <w:rPr>
          <w:szCs w:val="20"/>
        </w:rPr>
        <w:t>구조체 선언</w:t>
      </w:r>
    </w:p>
    <w:p w:rsidR="007F37D4" w:rsidRDefault="007F37D4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7F37D4">
        <w:rPr>
          <w:szCs w:val="20"/>
        </w:rPr>
        <w:t>int iTotalStudent</w:t>
      </w:r>
    </w:p>
    <w:p w:rsidR="007F37D4" w:rsidRDefault="007F37D4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7F37D4">
        <w:rPr>
          <w:szCs w:val="20"/>
        </w:rPr>
        <w:t>Read.txt/Write.txt 파일 오픈(fopen)</w:t>
      </w:r>
    </w:p>
    <w:p w:rsidR="007F37D4" w:rsidRDefault="007F37D4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[</w:t>
      </w:r>
      <w:r w:rsidR="00F0223D">
        <w:rPr>
          <w:rFonts w:hint="eastAsia"/>
          <w:szCs w:val="20"/>
        </w:rPr>
        <w:t>파일</w:t>
      </w:r>
      <w:r>
        <w:rPr>
          <w:rFonts w:hint="eastAsia"/>
          <w:szCs w:val="20"/>
        </w:rPr>
        <w:t xml:space="preserve">입력] </w:t>
      </w:r>
      <w:r w:rsidRPr="007F37D4">
        <w:rPr>
          <w:szCs w:val="20"/>
        </w:rPr>
        <w:t>iTotalStudent</w:t>
      </w:r>
    </w:p>
    <w:p w:rsidR="007F37D4" w:rsidRDefault="00B67E45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STUDENT* student(</w:t>
      </w:r>
      <w:r w:rsidR="007F37D4" w:rsidRPr="007F37D4">
        <w:rPr>
          <w:szCs w:val="20"/>
        </w:rPr>
        <w:t>iTotalStudent</w:t>
      </w:r>
      <w:r w:rsidR="007F37D4">
        <w:rPr>
          <w:rFonts w:hint="eastAsia"/>
          <w:szCs w:val="20"/>
        </w:rPr>
        <w:t xml:space="preserve"> 크기만큼 STUDENT 구조체 동적할당</w:t>
      </w:r>
      <w:r>
        <w:rPr>
          <w:rFonts w:hint="eastAsia"/>
          <w:szCs w:val="20"/>
        </w:rPr>
        <w:t>)</w:t>
      </w:r>
    </w:p>
    <w:p w:rsidR="007F37D4" w:rsidRDefault="007F37D4" w:rsidP="007F37D4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7F37D4">
        <w:rPr>
          <w:szCs w:val="20"/>
        </w:rPr>
        <w:t>[판단] fopen 성공했는지</w:t>
      </w:r>
    </w:p>
    <w:p w:rsidR="003305C5" w:rsidRDefault="003305C5" w:rsidP="003305C5">
      <w:pPr>
        <w:ind w:left="1120"/>
        <w:rPr>
          <w:szCs w:val="20"/>
        </w:rPr>
      </w:pPr>
      <w:r>
        <w:rPr>
          <w:rFonts w:hint="eastAsia"/>
          <w:szCs w:val="20"/>
        </w:rPr>
        <w:t>6.1. True</w:t>
      </w:r>
    </w:p>
    <w:p w:rsidR="002343BF" w:rsidRDefault="002343BF" w:rsidP="003305C5">
      <w:pPr>
        <w:ind w:left="1120"/>
        <w:rPr>
          <w:szCs w:val="20"/>
        </w:rPr>
      </w:pPr>
      <w:r>
        <w:rPr>
          <w:rFonts w:hint="eastAsia"/>
          <w:szCs w:val="20"/>
        </w:rPr>
        <w:tab/>
        <w:t>6.1.1. [출력] 파일 오픈 성공</w:t>
      </w:r>
    </w:p>
    <w:p w:rsidR="002343BF" w:rsidRDefault="002343BF" w:rsidP="003305C5">
      <w:pPr>
        <w:ind w:left="1120"/>
        <w:rPr>
          <w:szCs w:val="20"/>
        </w:rPr>
      </w:pPr>
      <w:r>
        <w:rPr>
          <w:rFonts w:hint="eastAsia"/>
          <w:szCs w:val="20"/>
        </w:rPr>
        <w:tab/>
        <w:t>6.1.2. [이동] 7.</w:t>
      </w:r>
    </w:p>
    <w:p w:rsidR="003305C5" w:rsidRDefault="003305C5" w:rsidP="003305C5">
      <w:pPr>
        <w:ind w:left="1120"/>
        <w:rPr>
          <w:szCs w:val="20"/>
        </w:rPr>
      </w:pPr>
      <w:r>
        <w:rPr>
          <w:rFonts w:hint="eastAsia"/>
          <w:szCs w:val="20"/>
        </w:rPr>
        <w:t>6.2. False</w:t>
      </w:r>
    </w:p>
    <w:p w:rsidR="002343BF" w:rsidRDefault="002343BF" w:rsidP="003305C5">
      <w:pPr>
        <w:ind w:left="1120"/>
        <w:rPr>
          <w:szCs w:val="20"/>
        </w:rPr>
      </w:pPr>
      <w:r>
        <w:rPr>
          <w:rFonts w:hint="eastAsia"/>
          <w:szCs w:val="20"/>
        </w:rPr>
        <w:tab/>
        <w:t>6.2.1. [출력] 파일 오픈 실패</w:t>
      </w:r>
    </w:p>
    <w:p w:rsidR="002343BF" w:rsidRDefault="002343BF" w:rsidP="003305C5">
      <w:pPr>
        <w:ind w:left="1120"/>
        <w:rPr>
          <w:szCs w:val="20"/>
        </w:rPr>
      </w:pPr>
      <w:r>
        <w:rPr>
          <w:rFonts w:hint="eastAsia"/>
          <w:szCs w:val="20"/>
        </w:rPr>
        <w:tab/>
        <w:t>6.2.2. [이동] 10.</w:t>
      </w:r>
    </w:p>
    <w:p w:rsidR="00476D95" w:rsidRDefault="00476D95" w:rsidP="003305C5">
      <w:pPr>
        <w:pStyle w:val="a3"/>
        <w:numPr>
          <w:ilvl w:val="0"/>
          <w:numId w:val="12"/>
        </w:numPr>
        <w:ind w:leftChars="0"/>
        <w:rPr>
          <w:szCs w:val="20"/>
        </w:rPr>
      </w:pPr>
      <w:r w:rsidRPr="007F37D4">
        <w:rPr>
          <w:szCs w:val="20"/>
        </w:rPr>
        <w:t>iTotalStudent</w:t>
      </w:r>
      <w:r>
        <w:rPr>
          <w:rFonts w:hint="eastAsia"/>
          <w:szCs w:val="20"/>
        </w:rPr>
        <w:t xml:space="preserve"> 만큼 구조체에 </w:t>
      </w:r>
      <w:r w:rsidR="00307264">
        <w:rPr>
          <w:rFonts w:hint="eastAsia"/>
          <w:szCs w:val="20"/>
        </w:rPr>
        <w:t>이름/국어/영어/수학/총점/평균 저장 후, iFlag = 1</w:t>
      </w:r>
    </w:p>
    <w:p w:rsidR="00307264" w:rsidRDefault="00307264" w:rsidP="00307264">
      <w:pPr>
        <w:pStyle w:val="a3"/>
        <w:ind w:leftChars="0" w:left="1120"/>
        <w:rPr>
          <w:szCs w:val="20"/>
        </w:rPr>
      </w:pPr>
      <w:r>
        <w:rPr>
          <w:rFonts w:hint="eastAsia"/>
          <w:szCs w:val="20"/>
        </w:rPr>
        <w:t>(</w:t>
      </w:r>
      <w:r w:rsidRPr="007F37D4">
        <w:rPr>
          <w:szCs w:val="20"/>
        </w:rPr>
        <w:t>iTotalStudent</w:t>
      </w:r>
      <w:r>
        <w:rPr>
          <w:rFonts w:hint="eastAsia"/>
          <w:szCs w:val="20"/>
        </w:rPr>
        <w:t>보다 작아도 EOF를 만나면 [이동] 8.)</w:t>
      </w:r>
    </w:p>
    <w:p w:rsidR="00476D95" w:rsidRDefault="00476D95" w:rsidP="00476D95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student 내의 iFlag = 1인 데이터들만 총점을 비교해서 순위 저장</w:t>
      </w:r>
    </w:p>
    <w:p w:rsidR="00476D95" w:rsidRDefault="00476D95" w:rsidP="00476D95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iFlag가 1인 데이터들 중 순위 오름차순으로 Write.txt에 저장</w:t>
      </w:r>
    </w:p>
    <w:p w:rsidR="00307264" w:rsidRDefault="00307264" w:rsidP="00307264">
      <w:pPr>
        <w:pStyle w:val="a3"/>
        <w:ind w:leftChars="0" w:left="1120"/>
        <w:rPr>
          <w:szCs w:val="20"/>
        </w:rPr>
      </w:pPr>
      <w:r>
        <w:rPr>
          <w:rFonts w:hint="eastAsia"/>
          <w:szCs w:val="20"/>
        </w:rPr>
        <w:t>(</w:t>
      </w:r>
      <w:r w:rsidRPr="007F37D4">
        <w:rPr>
          <w:szCs w:val="20"/>
        </w:rPr>
        <w:t>iTotalStudent</w:t>
      </w:r>
      <w:r>
        <w:rPr>
          <w:rFonts w:hint="eastAsia"/>
          <w:szCs w:val="20"/>
        </w:rPr>
        <w:t>보다 작아도 EOF를 만나면 [이동] 10.)</w:t>
      </w:r>
    </w:p>
    <w:p w:rsidR="00476D95" w:rsidRDefault="00307264" w:rsidP="00476D95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free(student)</w:t>
      </w:r>
    </w:p>
    <w:p w:rsidR="00307264" w:rsidRDefault="00307264" w:rsidP="00307264">
      <w:pPr>
        <w:pStyle w:val="a3"/>
        <w:numPr>
          <w:ilvl w:val="0"/>
          <w:numId w:val="12"/>
        </w:numPr>
        <w:ind w:leftChars="0"/>
        <w:rPr>
          <w:rFonts w:hint="eastAsia"/>
          <w:szCs w:val="20"/>
        </w:rPr>
      </w:pPr>
      <w:r w:rsidRPr="007F37D4">
        <w:rPr>
          <w:szCs w:val="20"/>
        </w:rPr>
        <w:t xml:space="preserve">Read.txt/Write.txt 파일 </w:t>
      </w:r>
      <w:r>
        <w:rPr>
          <w:rFonts w:hint="eastAsia"/>
          <w:szCs w:val="20"/>
        </w:rPr>
        <w:t>클로즈</w:t>
      </w:r>
      <w:r>
        <w:rPr>
          <w:szCs w:val="20"/>
        </w:rPr>
        <w:t>(f</w:t>
      </w:r>
      <w:r>
        <w:rPr>
          <w:rFonts w:hint="eastAsia"/>
          <w:szCs w:val="20"/>
        </w:rPr>
        <w:t>close</w:t>
      </w:r>
      <w:r w:rsidRPr="007F37D4">
        <w:rPr>
          <w:szCs w:val="20"/>
        </w:rPr>
        <w:t>)</w:t>
      </w:r>
    </w:p>
    <w:p w:rsidR="00B95FFB" w:rsidRDefault="00B95FFB" w:rsidP="00307264">
      <w:pPr>
        <w:pStyle w:val="a3"/>
        <w:numPr>
          <w:ilvl w:val="0"/>
          <w:numId w:val="12"/>
        </w:numPr>
        <w:ind w:leftChars="0"/>
        <w:rPr>
          <w:szCs w:val="20"/>
        </w:rPr>
      </w:pPr>
      <w:r>
        <w:rPr>
          <w:rFonts w:hint="eastAsia"/>
          <w:szCs w:val="20"/>
        </w:rPr>
        <w:t>[종료]</w:t>
      </w: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307264" w:rsidRDefault="00307264" w:rsidP="00307264">
      <w:pPr>
        <w:rPr>
          <w:szCs w:val="20"/>
        </w:rPr>
      </w:pPr>
    </w:p>
    <w:p w:rsidR="00475A55" w:rsidRPr="00475A55" w:rsidRDefault="00475A55" w:rsidP="00C00B66">
      <w:pPr>
        <w:pStyle w:val="a6"/>
        <w:numPr>
          <w:ilvl w:val="0"/>
          <w:numId w:val="8"/>
        </w:numPr>
        <w:spacing w:before="300" w:after="450"/>
        <w:rPr>
          <w:rStyle w:val="a5"/>
          <w:rFonts w:asciiTheme="minorHAnsi" w:eastAsiaTheme="minorHAnsi" w:hAnsiTheme="minorHAnsi"/>
          <w:b w:val="0"/>
          <w:bCs w:val="0"/>
          <w:vanish/>
          <w:sz w:val="18"/>
          <w:szCs w:val="18"/>
        </w:rPr>
      </w:pPr>
    </w:p>
    <w:p w:rsidR="00C00B66" w:rsidRPr="00C00B66" w:rsidRDefault="00475A55" w:rsidP="00C00B66">
      <w:pPr>
        <w:pStyle w:val="a6"/>
        <w:numPr>
          <w:ilvl w:val="0"/>
          <w:numId w:val="8"/>
        </w:numPr>
        <w:spacing w:before="300" w:after="450"/>
        <w:rPr>
          <w:rFonts w:asciiTheme="minorHAnsi" w:eastAsiaTheme="minorHAnsi" w:hAnsiTheme="minorHAnsi"/>
          <w:vanish/>
          <w:sz w:val="18"/>
          <w:szCs w:val="18"/>
        </w:rPr>
      </w:pPr>
      <w:r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 xml:space="preserve"> 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[출처]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8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제어문 #2 switch ~ case (Busan Game Academy Programming)</w:t>
        </w:r>
      </w:hyperlink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|</w:t>
      </w:r>
      <w:r w:rsidR="00C00B66" w:rsidRPr="00C00B66">
        <w:rPr>
          <w:rStyle w:val="a5"/>
          <w:rFonts w:asciiTheme="minorHAnsi" w:eastAsiaTheme="minorHAnsi" w:hAnsiTheme="minorHAnsi"/>
          <w:vanish/>
          <w:sz w:val="18"/>
          <w:szCs w:val="18"/>
        </w:rPr>
        <w:t>작성자</w:t>
      </w:r>
      <w:r w:rsidR="00C00B66" w:rsidRPr="00C00B66">
        <w:rPr>
          <w:rFonts w:asciiTheme="minorHAnsi" w:eastAsiaTheme="minorHAnsi" w:hAnsiTheme="minorHAnsi"/>
          <w:vanish/>
          <w:sz w:val="18"/>
          <w:szCs w:val="18"/>
        </w:rPr>
        <w:t xml:space="preserve"> </w:t>
      </w:r>
      <w:hyperlink r:id="rId9" w:tgtFrame="_blank" w:history="1">
        <w:r w:rsidR="00C00B66" w:rsidRPr="00C00B66">
          <w:rPr>
            <w:rStyle w:val="a4"/>
            <w:rFonts w:asciiTheme="minorHAnsi" w:eastAsiaTheme="minorHAnsi" w:hAnsiTheme="minorHAnsi"/>
            <w:vanish/>
            <w:sz w:val="18"/>
            <w:szCs w:val="18"/>
          </w:rPr>
          <w:t>석양</w:t>
        </w:r>
      </w:hyperlink>
    </w:p>
    <w:p w:rsidR="00FA7AB3" w:rsidRDefault="00FA7AB3" w:rsidP="00134AE3">
      <w:pPr>
        <w:pStyle w:val="a3"/>
        <w:numPr>
          <w:ilvl w:val="0"/>
          <w:numId w:val="6"/>
        </w:numPr>
        <w:ind w:leftChars="0"/>
        <w:rPr>
          <w:b/>
          <w:sz w:val="22"/>
        </w:rPr>
      </w:pPr>
      <w:r w:rsidRPr="00475A55">
        <w:rPr>
          <w:rFonts w:hint="eastAsia"/>
          <w:b/>
          <w:sz w:val="22"/>
        </w:rPr>
        <w:t>순서도</w:t>
      </w:r>
    </w:p>
    <w:p w:rsidR="00FA7AB3" w:rsidRPr="00B719D6" w:rsidRDefault="00B764BC" w:rsidP="00B719D6">
      <w:pPr>
        <w:pStyle w:val="a3"/>
        <w:ind w:leftChars="0" w:left="760"/>
        <w:jc w:val="center"/>
        <w:rPr>
          <w:b/>
          <w:sz w:val="22"/>
        </w:rPr>
      </w:pPr>
      <w:r>
        <w:object w:dxaOrig="10875" w:dyaOrig="12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533.9pt" o:ole="">
            <v:imagedata r:id="rId10" o:title=""/>
          </v:shape>
          <o:OLEObject Type="Embed" ProgID="Visio.Drawing.11" ShapeID="_x0000_i1025" DrawAspect="Content" ObjectID="_1299238416" r:id="rId11"/>
        </w:object>
      </w:r>
    </w:p>
    <w:sectPr w:rsidR="00FA7AB3" w:rsidRPr="00B719D6" w:rsidSect="00FF4E3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A2B7B" w:rsidRDefault="009A2B7B" w:rsidP="00DE0BD1">
      <w:r>
        <w:separator/>
      </w:r>
    </w:p>
  </w:endnote>
  <w:endnote w:type="continuationSeparator" w:id="1">
    <w:p w:rsidR="009A2B7B" w:rsidRDefault="009A2B7B" w:rsidP="00DE0B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A2B7B" w:rsidRDefault="009A2B7B" w:rsidP="00DE0BD1">
      <w:r>
        <w:separator/>
      </w:r>
    </w:p>
  </w:footnote>
  <w:footnote w:type="continuationSeparator" w:id="1">
    <w:p w:rsidR="009A2B7B" w:rsidRDefault="009A2B7B" w:rsidP="00DE0B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A1735"/>
    <w:multiLevelType w:val="multilevel"/>
    <w:tmpl w:val="E00E107E"/>
    <w:lvl w:ilvl="0">
      <w:start w:val="2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52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264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340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52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640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716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eastAsia"/>
      </w:rPr>
    </w:lvl>
  </w:abstractNum>
  <w:abstractNum w:abstractNumId="1">
    <w:nsid w:val="05B53232"/>
    <w:multiLevelType w:val="hybridMultilevel"/>
    <w:tmpl w:val="28FE227E"/>
    <w:lvl w:ilvl="0" w:tplc="D802823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F514ABA"/>
    <w:multiLevelType w:val="multilevel"/>
    <w:tmpl w:val="7276A7EE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abstractNum w:abstractNumId="3">
    <w:nsid w:val="0F5A1C63"/>
    <w:multiLevelType w:val="multilevel"/>
    <w:tmpl w:val="98F8C934"/>
    <w:lvl w:ilvl="0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12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8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20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400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6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80" w:hanging="1800"/>
      </w:pPr>
      <w:rPr>
        <w:rFonts w:hint="eastAsia"/>
      </w:rPr>
    </w:lvl>
  </w:abstractNum>
  <w:abstractNum w:abstractNumId="4">
    <w:nsid w:val="19C5447D"/>
    <w:multiLevelType w:val="multilevel"/>
    <w:tmpl w:val="6B6C8B82"/>
    <w:lvl w:ilvl="0">
      <w:start w:val="2"/>
      <w:numFmt w:val="decimal"/>
      <w:lvlText w:val="%1"/>
      <w:lvlJc w:val="left"/>
      <w:pPr>
        <w:ind w:left="405" w:hanging="40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85" w:hanging="40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eastAsia"/>
      </w:rPr>
    </w:lvl>
  </w:abstractNum>
  <w:abstractNum w:abstractNumId="5">
    <w:nsid w:val="1C4E21CA"/>
    <w:multiLevelType w:val="hybridMultilevel"/>
    <w:tmpl w:val="C2A84232"/>
    <w:lvl w:ilvl="0" w:tplc="95626F42">
      <w:start w:val="2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58B56CE"/>
    <w:multiLevelType w:val="hybridMultilevel"/>
    <w:tmpl w:val="655012C0"/>
    <w:lvl w:ilvl="0" w:tplc="220A49C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4AED20BD"/>
    <w:multiLevelType w:val="multilevel"/>
    <w:tmpl w:val="6F824EE8"/>
    <w:lvl w:ilvl="0">
      <w:start w:val="3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1" w:hanging="10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97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3" w:hanging="100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6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68" w:hanging="1800"/>
      </w:pPr>
      <w:rPr>
        <w:rFonts w:hint="default"/>
      </w:rPr>
    </w:lvl>
  </w:abstractNum>
  <w:abstractNum w:abstractNumId="8">
    <w:nsid w:val="5EF64FF0"/>
    <w:multiLevelType w:val="hybridMultilevel"/>
    <w:tmpl w:val="67BE7740"/>
    <w:lvl w:ilvl="0" w:tplc="07FC99D8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9">
    <w:nsid w:val="601E1C11"/>
    <w:multiLevelType w:val="hybridMultilevel"/>
    <w:tmpl w:val="255244BE"/>
    <w:lvl w:ilvl="0" w:tplc="1D0CACD6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6CEB51D4"/>
    <w:multiLevelType w:val="multilevel"/>
    <w:tmpl w:val="451A78F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06" w:hanging="1800"/>
      </w:pPr>
      <w:rPr>
        <w:rFonts w:hint="default"/>
      </w:rPr>
    </w:lvl>
  </w:abstractNum>
  <w:abstractNum w:abstractNumId="11">
    <w:nsid w:val="7E683229"/>
    <w:multiLevelType w:val="multilevel"/>
    <w:tmpl w:val="5E4E385A"/>
    <w:lvl w:ilvl="0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0" w:hanging="1800"/>
      </w:pPr>
      <w:rPr>
        <w:rFonts w:hint="default"/>
      </w:rPr>
    </w:lvl>
  </w:abstractNum>
  <w:num w:numId="1">
    <w:abstractNumId w:val="6"/>
  </w:num>
  <w:num w:numId="2">
    <w:abstractNumId w:val="9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10"/>
  </w:num>
  <w:num w:numId="9">
    <w:abstractNumId w:val="7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60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AB3"/>
    <w:rsid w:val="00036B9F"/>
    <w:rsid w:val="00082DAE"/>
    <w:rsid w:val="00094EAC"/>
    <w:rsid w:val="000C5C69"/>
    <w:rsid w:val="000F5A0E"/>
    <w:rsid w:val="00134AE3"/>
    <w:rsid w:val="001352DF"/>
    <w:rsid w:val="00192BC2"/>
    <w:rsid w:val="00195210"/>
    <w:rsid w:val="001A560A"/>
    <w:rsid w:val="002021F0"/>
    <w:rsid w:val="002343BF"/>
    <w:rsid w:val="00250609"/>
    <w:rsid w:val="002555F5"/>
    <w:rsid w:val="00264CC0"/>
    <w:rsid w:val="002655F0"/>
    <w:rsid w:val="0027232F"/>
    <w:rsid w:val="00284E51"/>
    <w:rsid w:val="002E13C8"/>
    <w:rsid w:val="002E19F2"/>
    <w:rsid w:val="002E6043"/>
    <w:rsid w:val="00307264"/>
    <w:rsid w:val="00326345"/>
    <w:rsid w:val="00330423"/>
    <w:rsid w:val="003305C5"/>
    <w:rsid w:val="00343C09"/>
    <w:rsid w:val="00370230"/>
    <w:rsid w:val="00371B88"/>
    <w:rsid w:val="004402CE"/>
    <w:rsid w:val="00475888"/>
    <w:rsid w:val="00475A55"/>
    <w:rsid w:val="00476D95"/>
    <w:rsid w:val="00493DB8"/>
    <w:rsid w:val="004B1222"/>
    <w:rsid w:val="004F3114"/>
    <w:rsid w:val="004F580B"/>
    <w:rsid w:val="0050505D"/>
    <w:rsid w:val="0055327D"/>
    <w:rsid w:val="005729C6"/>
    <w:rsid w:val="005A12C3"/>
    <w:rsid w:val="005F53D4"/>
    <w:rsid w:val="00622A1B"/>
    <w:rsid w:val="00631549"/>
    <w:rsid w:val="006737C0"/>
    <w:rsid w:val="00693FC6"/>
    <w:rsid w:val="00697F74"/>
    <w:rsid w:val="006D03A0"/>
    <w:rsid w:val="00701A65"/>
    <w:rsid w:val="00717511"/>
    <w:rsid w:val="00756C01"/>
    <w:rsid w:val="007B06B6"/>
    <w:rsid w:val="007D4B4F"/>
    <w:rsid w:val="007F37D4"/>
    <w:rsid w:val="00806758"/>
    <w:rsid w:val="00810642"/>
    <w:rsid w:val="00865148"/>
    <w:rsid w:val="00876C6D"/>
    <w:rsid w:val="008817F6"/>
    <w:rsid w:val="008B54BE"/>
    <w:rsid w:val="008B6889"/>
    <w:rsid w:val="008C2A1B"/>
    <w:rsid w:val="008F1640"/>
    <w:rsid w:val="008F4489"/>
    <w:rsid w:val="009152CE"/>
    <w:rsid w:val="00930A3C"/>
    <w:rsid w:val="00973875"/>
    <w:rsid w:val="009919A3"/>
    <w:rsid w:val="009A2B7B"/>
    <w:rsid w:val="009B6D5B"/>
    <w:rsid w:val="00A002FB"/>
    <w:rsid w:val="00A7166C"/>
    <w:rsid w:val="00A941CB"/>
    <w:rsid w:val="00A95AF5"/>
    <w:rsid w:val="00B22275"/>
    <w:rsid w:val="00B27195"/>
    <w:rsid w:val="00B375A3"/>
    <w:rsid w:val="00B43EE4"/>
    <w:rsid w:val="00B65C98"/>
    <w:rsid w:val="00B67E45"/>
    <w:rsid w:val="00B719D6"/>
    <w:rsid w:val="00B764BC"/>
    <w:rsid w:val="00B833ED"/>
    <w:rsid w:val="00B95FFB"/>
    <w:rsid w:val="00BE70A5"/>
    <w:rsid w:val="00C00B66"/>
    <w:rsid w:val="00C52377"/>
    <w:rsid w:val="00C654A6"/>
    <w:rsid w:val="00C66AEE"/>
    <w:rsid w:val="00C67F1D"/>
    <w:rsid w:val="00C83F4D"/>
    <w:rsid w:val="00D00B56"/>
    <w:rsid w:val="00D23E14"/>
    <w:rsid w:val="00D379FE"/>
    <w:rsid w:val="00D40993"/>
    <w:rsid w:val="00D728F6"/>
    <w:rsid w:val="00D77C8A"/>
    <w:rsid w:val="00DA07CD"/>
    <w:rsid w:val="00DA2C24"/>
    <w:rsid w:val="00DE0BD1"/>
    <w:rsid w:val="00E04319"/>
    <w:rsid w:val="00E9017E"/>
    <w:rsid w:val="00ED528D"/>
    <w:rsid w:val="00F0223D"/>
    <w:rsid w:val="00F17E3C"/>
    <w:rsid w:val="00F44992"/>
    <w:rsid w:val="00F47523"/>
    <w:rsid w:val="00F92F47"/>
    <w:rsid w:val="00F938B8"/>
    <w:rsid w:val="00FA7AB3"/>
    <w:rsid w:val="00FB3A66"/>
    <w:rsid w:val="00FF0E16"/>
    <w:rsid w:val="00FF4E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E3E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7AB3"/>
    <w:pPr>
      <w:ind w:leftChars="400" w:left="800"/>
    </w:pPr>
  </w:style>
  <w:style w:type="character" w:styleId="a4">
    <w:name w:val="Hyperlink"/>
    <w:basedOn w:val="a0"/>
    <w:uiPriority w:val="99"/>
    <w:semiHidden/>
    <w:unhideWhenUsed/>
    <w:rsid w:val="00FA7AB3"/>
    <w:rPr>
      <w:strike w:val="0"/>
      <w:dstrike w:val="0"/>
      <w:color w:val="0000FF"/>
      <w:u w:val="none"/>
      <w:effect w:val="none"/>
    </w:rPr>
  </w:style>
  <w:style w:type="character" w:styleId="a5">
    <w:name w:val="Strong"/>
    <w:basedOn w:val="a0"/>
    <w:uiPriority w:val="22"/>
    <w:qFormat/>
    <w:rsid w:val="00FA7AB3"/>
    <w:rPr>
      <w:b/>
      <w:bCs/>
    </w:rPr>
  </w:style>
  <w:style w:type="paragraph" w:styleId="a6">
    <w:name w:val="Normal (Web)"/>
    <w:basedOn w:val="a"/>
    <w:uiPriority w:val="99"/>
    <w:unhideWhenUsed/>
    <w:rsid w:val="00FA7AB3"/>
    <w:pPr>
      <w:widowControl/>
      <w:wordWrap/>
      <w:autoSpaceDE/>
      <w:autoSpaceDN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7">
    <w:name w:val="header"/>
    <w:basedOn w:val="a"/>
    <w:link w:val="Char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7"/>
    <w:uiPriority w:val="99"/>
    <w:semiHidden/>
    <w:rsid w:val="00DE0BD1"/>
  </w:style>
  <w:style w:type="paragraph" w:styleId="a8">
    <w:name w:val="footer"/>
    <w:basedOn w:val="a"/>
    <w:link w:val="Char0"/>
    <w:uiPriority w:val="99"/>
    <w:semiHidden/>
    <w:unhideWhenUsed/>
    <w:rsid w:val="00DE0BD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8"/>
    <w:uiPriority w:val="99"/>
    <w:semiHidden/>
    <w:rsid w:val="00DE0BD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1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77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2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355576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37187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9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12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879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7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350302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89293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690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037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3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6003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55256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6795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87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afe.naver.com/bgap/2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cafe.naver.com/bgap.cafe?iframe_url=/CafeMemberNetworkView.nhn%3Fm=view%26memberid=iksuckyang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D4079-34F5-485F-BCA3-E3D30415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2</Pages>
  <Words>141</Words>
  <Characters>807</Characters>
  <Application>Microsoft Office Word</Application>
  <DocSecurity>0</DocSecurity>
  <Lines>6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ASA</dc:creator>
  <cp:keywords/>
  <dc:description/>
  <cp:lastModifiedBy>blueasa</cp:lastModifiedBy>
  <cp:revision>15</cp:revision>
  <dcterms:created xsi:type="dcterms:W3CDTF">2009-03-14T06:11:00Z</dcterms:created>
  <dcterms:modified xsi:type="dcterms:W3CDTF">2009-03-22T05:47:00Z</dcterms:modified>
</cp:coreProperties>
</file>